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2375946" w14:textId="77777777" w:rsidR="00FD6B40" w:rsidRDefault="00FD6B40"/>
    <w:p w14:paraId="0068B903" w14:textId="77777777" w:rsidR="00765C8D" w:rsidRDefault="00765C8D"/>
    <w:p w14:paraId="4C8E4EC1" w14:textId="77777777" w:rsidR="00765C8D" w:rsidRDefault="00D8761A">
      <w:r>
        <w:object w:dxaOrig="11035" w:dyaOrig="13195" w14:anchorId="0A701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Psychiatric Emergecy Flow Chart graphic" style="width:468pt;height:559.5pt" o:ole="">
            <v:imagedata r:id="rId6" o:title=""/>
          </v:shape>
          <o:OLEObject Type="Embed" ProgID="Visio.Drawing.11" ShapeID="_x0000_i1025" DrawAspect="Content" ObjectID="_1690630995" r:id="rId7"/>
        </w:object>
      </w:r>
    </w:p>
    <w:sectPr w:rsidR="00765C8D" w:rsidSect="00FF22B1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1152" w:right="1152" w:bottom="1152" w:left="115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39F5D8" w14:textId="77777777" w:rsidR="00FF22B1" w:rsidRDefault="00FF22B1" w:rsidP="00FF22B1">
      <w:pPr>
        <w:spacing w:after="0" w:line="240" w:lineRule="auto"/>
      </w:pPr>
      <w:r>
        <w:separator/>
      </w:r>
    </w:p>
  </w:endnote>
  <w:endnote w:type="continuationSeparator" w:id="0">
    <w:p w14:paraId="207AFCEE" w14:textId="77777777" w:rsidR="00FF22B1" w:rsidRDefault="00FF22B1" w:rsidP="00FF22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306DA8B" w14:textId="77777777" w:rsidR="00AD1B18" w:rsidRDefault="00AD1B1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BD2B9F" w14:textId="2175A9FD" w:rsidR="00FF22B1" w:rsidRPr="00FF22B1" w:rsidRDefault="00D065F0" w:rsidP="00FF22B1">
    <w:pPr>
      <w:spacing w:after="0" w:line="240" w:lineRule="auto"/>
      <w:jc w:val="center"/>
      <w:rPr>
        <w:rFonts w:ascii="Times New Roman" w:eastAsia="Times New Roman" w:hAnsi="Times New Roman" w:cs="Times New Roman"/>
        <w:sz w:val="20"/>
        <w:szCs w:val="20"/>
      </w:rPr>
    </w:pPr>
    <w:r w:rsidRPr="00D065F0">
      <w:rPr>
        <w:rFonts w:ascii="Times New Roman" w:eastAsia="Times New Roman" w:hAnsi="Times New Roman" w:cs="Times New Roman"/>
        <w:sz w:val="20"/>
        <w:szCs w:val="20"/>
      </w:rPr>
      <w:t>Revised 9/1/2021</w:t>
    </w:r>
    <w:r w:rsidR="00EC2AE8">
      <w:rPr>
        <w:rFonts w:ascii="Times New Roman" w:eastAsia="Times New Roman" w:hAnsi="Times New Roman" w:cs="Times New Roman"/>
        <w:sz w:val="20"/>
        <w:szCs w:val="20"/>
      </w:rPr>
      <w:tab/>
    </w:r>
    <w:r w:rsidR="00FF22B1" w:rsidRPr="00FF22B1">
      <w:rPr>
        <w:rFonts w:ascii="Times New Roman" w:eastAsia="Times New Roman" w:hAnsi="Times New Roman" w:cs="Times New Roman"/>
        <w:sz w:val="20"/>
        <w:szCs w:val="20"/>
      </w:rPr>
      <w:t xml:space="preserve">Exhibit </w:t>
    </w:r>
    <w:r w:rsidR="00FF22B1">
      <w:rPr>
        <w:rFonts w:ascii="Times New Roman" w:eastAsia="Times New Roman" w:hAnsi="Times New Roman" w:cs="Times New Roman"/>
        <w:sz w:val="20"/>
        <w:szCs w:val="20"/>
      </w:rPr>
      <w:t>E</w:t>
    </w:r>
    <w:r w:rsidR="00EC2AE8">
      <w:rPr>
        <w:rFonts w:ascii="Times New Roman" w:eastAsia="Times New Roman" w:hAnsi="Times New Roman" w:cs="Times New Roman"/>
        <w:sz w:val="20"/>
        <w:szCs w:val="20"/>
      </w:rPr>
      <w:tab/>
    </w:r>
    <w:r w:rsidR="00FF22B1" w:rsidRPr="00FF22B1">
      <w:rPr>
        <w:rFonts w:ascii="Times New Roman" w:eastAsia="Times New Roman" w:hAnsi="Times New Roman" w:cs="Times New Roman"/>
        <w:sz w:val="20"/>
        <w:szCs w:val="20"/>
      </w:rPr>
      <w:t xml:space="preserve">Page </w:t>
    </w:r>
    <w:r w:rsidR="00FF22B1" w:rsidRPr="00FF22B1">
      <w:rPr>
        <w:rFonts w:ascii="Times New Roman" w:eastAsia="Times New Roman" w:hAnsi="Times New Roman" w:cs="Times New Roman"/>
        <w:sz w:val="20"/>
        <w:szCs w:val="20"/>
      </w:rPr>
      <w:fldChar w:fldCharType="begin"/>
    </w:r>
    <w:r w:rsidR="00FF22B1" w:rsidRPr="00FF22B1">
      <w:rPr>
        <w:rFonts w:ascii="Times New Roman" w:eastAsia="Times New Roman" w:hAnsi="Times New Roman" w:cs="Times New Roman"/>
        <w:sz w:val="20"/>
        <w:szCs w:val="20"/>
      </w:rPr>
      <w:instrText xml:space="preserve"> PAGE </w:instrText>
    </w:r>
    <w:r w:rsidR="00FF22B1" w:rsidRPr="00FF22B1">
      <w:rPr>
        <w:rFonts w:ascii="Times New Roman" w:eastAsia="Times New Roman" w:hAnsi="Times New Roman" w:cs="Times New Roman"/>
        <w:sz w:val="20"/>
        <w:szCs w:val="20"/>
      </w:rPr>
      <w:fldChar w:fldCharType="separate"/>
    </w:r>
    <w:r w:rsidR="00EC2AE8">
      <w:rPr>
        <w:rFonts w:ascii="Times New Roman" w:eastAsia="Times New Roman" w:hAnsi="Times New Roman" w:cs="Times New Roman"/>
        <w:noProof/>
        <w:sz w:val="20"/>
        <w:szCs w:val="20"/>
      </w:rPr>
      <w:t>1</w:t>
    </w:r>
    <w:r w:rsidR="00FF22B1" w:rsidRPr="00FF22B1">
      <w:rPr>
        <w:rFonts w:ascii="Times New Roman" w:eastAsia="Times New Roman" w:hAnsi="Times New Roman" w:cs="Times New Roman"/>
        <w:sz w:val="20"/>
        <w:szCs w:val="20"/>
      </w:rPr>
      <w:fldChar w:fldCharType="end"/>
    </w:r>
  </w:p>
  <w:p w14:paraId="423F36A6" w14:textId="77777777" w:rsidR="00FF22B1" w:rsidRDefault="00FF22B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FD4F4E" w14:textId="77777777" w:rsidR="00AD1B18" w:rsidRDefault="00AD1B1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85AD1CF" w14:textId="77777777" w:rsidR="00FF22B1" w:rsidRDefault="00FF22B1" w:rsidP="00FF22B1">
      <w:pPr>
        <w:spacing w:after="0" w:line="240" w:lineRule="auto"/>
      </w:pPr>
      <w:r>
        <w:separator/>
      </w:r>
    </w:p>
  </w:footnote>
  <w:footnote w:type="continuationSeparator" w:id="0">
    <w:p w14:paraId="0163F5FD" w14:textId="77777777" w:rsidR="00FF22B1" w:rsidRDefault="00FF22B1" w:rsidP="00FF22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B51A0AA" w14:textId="77777777" w:rsidR="00AD1B18" w:rsidRDefault="00AD1B1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486420C" w14:textId="77777777" w:rsidR="00AD1B18" w:rsidRDefault="00AD1B1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76431D4" w14:textId="77777777" w:rsidR="00AD1B18" w:rsidRDefault="00AD1B18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288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5C8D"/>
    <w:rsid w:val="00765C8D"/>
    <w:rsid w:val="00AD1B18"/>
    <w:rsid w:val="00D065F0"/>
    <w:rsid w:val="00D8761A"/>
    <w:rsid w:val="00EC2AE8"/>
    <w:rsid w:val="00FD6B40"/>
    <w:rsid w:val="00FF22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65B2DE83"/>
  <w15:docId w15:val="{8EB78EF3-56F5-4B37-923B-C42F474DDB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F22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F22B1"/>
  </w:style>
  <w:style w:type="paragraph" w:styleId="Footer">
    <w:name w:val="footer"/>
    <w:basedOn w:val="Normal"/>
    <w:link w:val="FooterChar"/>
    <w:uiPriority w:val="99"/>
    <w:unhideWhenUsed/>
    <w:rsid w:val="00FF22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F22B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Department of State Health Services</Company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rong,Jan (DSHS)</dc:creator>
  <cp:lastModifiedBy>HHSC</cp:lastModifiedBy>
  <cp:revision>4</cp:revision>
  <dcterms:created xsi:type="dcterms:W3CDTF">2016-08-16T16:40:00Z</dcterms:created>
  <dcterms:modified xsi:type="dcterms:W3CDTF">2021-08-16T19:57:00Z</dcterms:modified>
</cp:coreProperties>
</file>